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0775" w:rsidRPr="00485909" w:rsidRDefault="00485909" w:rsidP="00485909">
      <w:pPr>
        <w:pStyle w:val="Title"/>
      </w:pPr>
      <w:r w:rsidRPr="00485909">
        <w:t>GDV OpenGL-Praktikum</w:t>
      </w:r>
    </w:p>
    <w:p w:rsidR="00485909" w:rsidRPr="00485909" w:rsidRDefault="00485909" w:rsidP="00485909">
      <w:pPr>
        <w:pStyle w:val="Subtitle"/>
      </w:pPr>
      <w:r w:rsidRPr="00485909">
        <w:t>Bastian Kreuzer (734877), Adrian Müller (734922)</w:t>
      </w:r>
    </w:p>
    <w:p w:rsidR="00485909" w:rsidRPr="00485909" w:rsidRDefault="00485909" w:rsidP="006E4808">
      <w:pPr>
        <w:pStyle w:val="Heading1"/>
      </w:pPr>
      <w:r w:rsidRPr="00485909">
        <w:t>Übersicht</w:t>
      </w:r>
    </w:p>
    <w:p w:rsidR="00485909" w:rsidRDefault="00485909" w:rsidP="00485909">
      <w:pPr>
        <w:pStyle w:val="ListParagraph"/>
        <w:numPr>
          <w:ilvl w:val="0"/>
          <w:numId w:val="1"/>
        </w:numPr>
      </w:pPr>
      <w:r>
        <w:t>Trennung in 2 Codeebenen: Aufgabenstellung &amp; „Treiber“, der von der OpenGL-Schnittstelle abstrahiert</w:t>
      </w:r>
    </w:p>
    <w:p w:rsidR="006E4808" w:rsidRDefault="006E4808" w:rsidP="006E4808">
      <w:pPr>
        <w:pStyle w:val="ListParagraph"/>
        <w:numPr>
          <w:ilvl w:val="0"/>
          <w:numId w:val="1"/>
        </w:numPr>
      </w:pPr>
      <w:r>
        <w:t xml:space="preserve">Übergeordneter </w:t>
      </w:r>
      <w:r w:rsidR="00485909">
        <w:t>Programm</w:t>
      </w:r>
      <w:r>
        <w:t xml:space="preserve">ablauf: </w:t>
      </w:r>
      <w:r>
        <w:br/>
      </w:r>
      <w:r>
        <w:rPr>
          <w:noProof/>
          <w:lang w:eastAsia="de-DE"/>
        </w:rPr>
        <w:object w:dxaOrig="6901" w:dyaOrig="5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267.75pt" o:ole="">
            <v:imagedata r:id="rId5" o:title=""/>
          </v:shape>
          <o:OLEObject Type="Embed" ProgID="Visio.Drawing.15" ShapeID="_x0000_i1025" DrawAspect="Content" ObjectID="_1492540085" r:id="rId6"/>
        </w:object>
      </w:r>
    </w:p>
    <w:p w:rsidR="006E4808" w:rsidRDefault="006E4808" w:rsidP="006E4808">
      <w:pPr>
        <w:pStyle w:val="Heading1"/>
      </w:pPr>
      <w:r>
        <w:t>Features</w:t>
      </w:r>
    </w:p>
    <w:p w:rsidR="006E4808" w:rsidRDefault="006E4808" w:rsidP="006E4808">
      <w:pPr>
        <w:pStyle w:val="Heading2"/>
        <w:numPr>
          <w:ilvl w:val="1"/>
          <w:numId w:val="3"/>
        </w:numPr>
        <w:ind w:left="0"/>
      </w:pPr>
      <w:r>
        <w:t>Texturen</w:t>
      </w:r>
    </w:p>
    <w:p w:rsidR="00817A70" w:rsidRPr="00817A70" w:rsidRDefault="00817A70" w:rsidP="00817A70">
      <w:r>
        <w:t>Jede Geometrie wird mit einer Textur dargestellt.</w:t>
      </w:r>
    </w:p>
    <w:p w:rsidR="00817A70" w:rsidRPr="00817A70" w:rsidRDefault="00817A70" w:rsidP="00817A70">
      <w:pPr>
        <w:pStyle w:val="Heading3"/>
      </w:pPr>
      <w:proofErr w:type="spellStart"/>
      <w:r>
        <w:t>Mipmaps</w:t>
      </w:r>
      <w:proofErr w:type="spellEnd"/>
    </w:p>
    <w:p w:rsidR="00697874" w:rsidRDefault="00817A70" w:rsidP="006E4808">
      <w:r>
        <w:pict>
          <v:shape id="_x0000_i1026" type="#_x0000_t75" style="width:453pt;height:227.25pt">
            <v:imagedata r:id="rId7" o:title="MipMaps"/>
          </v:shape>
        </w:pict>
      </w:r>
      <w:bookmarkStart w:id="0" w:name="_GoBack"/>
      <w:bookmarkEnd w:id="0"/>
    </w:p>
    <w:p w:rsidR="006E4808" w:rsidRPr="006E4808" w:rsidRDefault="006E4808" w:rsidP="006E4808"/>
    <w:sectPr w:rsidR="006E4808" w:rsidRPr="006E4808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EA46DF"/>
    <w:multiLevelType w:val="hybridMultilevel"/>
    <w:tmpl w:val="AC744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B460ED"/>
    <w:multiLevelType w:val="hybridMultilevel"/>
    <w:tmpl w:val="908260AC"/>
    <w:lvl w:ilvl="0" w:tplc="1A0A68DE">
      <w:start w:val="1"/>
      <w:numFmt w:val="decimal"/>
      <w:pStyle w:val="Heading1"/>
      <w:lvlText w:val="%1."/>
      <w:lvlJc w:val="left"/>
      <w:pPr>
        <w:ind w:left="720" w:hanging="360"/>
      </w:pPr>
    </w:lvl>
    <w:lvl w:ilvl="1" w:tplc="0407000F">
      <w:start w:val="1"/>
      <w:numFmt w:val="decimal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88F360A"/>
    <w:multiLevelType w:val="hybridMultilevel"/>
    <w:tmpl w:val="C046E2C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5909"/>
    <w:rsid w:val="00485909"/>
    <w:rsid w:val="00697874"/>
    <w:rsid w:val="006E4808"/>
    <w:rsid w:val="00817A70"/>
    <w:rsid w:val="00C715A9"/>
    <w:rsid w:val="00C807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9938497-63BD-4558-9280-1A1A10CE38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E4808"/>
    <w:pPr>
      <w:keepNext/>
      <w:keepLines/>
      <w:numPr>
        <w:numId w:val="3"/>
      </w:numPr>
      <w:spacing w:before="240" w:after="0"/>
      <w:ind w:left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E480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17A7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E480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48590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8590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485909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485909"/>
    <w:rPr>
      <w:rFonts w:eastAsiaTheme="minorEastAsia"/>
      <w:color w:val="5A5A5A" w:themeColor="text1" w:themeTint="A5"/>
      <w:spacing w:val="15"/>
    </w:rPr>
  </w:style>
  <w:style w:type="paragraph" w:styleId="ListParagraph">
    <w:name w:val="List Paragraph"/>
    <w:basedOn w:val="Normal"/>
    <w:uiPriority w:val="34"/>
    <w:qFormat/>
    <w:rsid w:val="00485909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6E480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17A7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4</Words>
  <Characters>27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rian Müller</dc:creator>
  <cp:keywords/>
  <dc:description/>
  <cp:lastModifiedBy>Adrian Müller</cp:lastModifiedBy>
  <cp:revision>2</cp:revision>
  <dcterms:created xsi:type="dcterms:W3CDTF">2015-05-07T18:56:00Z</dcterms:created>
  <dcterms:modified xsi:type="dcterms:W3CDTF">2015-05-07T19:41:00Z</dcterms:modified>
</cp:coreProperties>
</file>